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76" d="100"/>
          <a:sy n="76" d="100"/>
        </p:scale>
        <p:origin x="1138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1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1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/>
              <a:t>Учет привлекаемых сил и средств местных пожарно-спасательных гарнизонов Республики Татарстан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студента группы 1</a:t>
            </a: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>
                <a:solidFill>
                  <a:schemeClr val="tx1"/>
                </a:solidFill>
                <a:cs typeface="Times New Roman" pitchFamily="18" charset="0"/>
              </a:rPr>
              <a:t>Смирнова М.В.</a:t>
            </a:r>
            <a:endParaRPr lang="en-US" sz="2000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Руководитель: </a:t>
            </a:r>
            <a:endParaRPr lang="en-US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Калягин И.И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предназначена для автоматизации деятельности диспетчера ПСЧ</a:t>
            </a:r>
            <a:endParaRPr lang="ru-RU" sz="2800" dirty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НАЗНАЧЕНИЕ 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РЕАЛИЗАЦИЯ ПРОГРАММЫ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Операционная систем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Язык программирования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Интегрированная среда разработки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Система управления баз данных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ЦЕЛЬ</a:t>
            </a:r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учёт выезда подразделений</a:t>
            </a:r>
          </a:p>
          <a:p>
            <a:pPr marL="0" indent="0" algn="just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ЗАДАЧИ ПРОЕКТА</a:t>
            </a: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/>
              <a:t>АЛГОРИТМ РАБОТЫ С ПРИЛОЖЕНИЕМ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/>
              <a:t>СТРУКТУРНАЯ ОРГАНИЗАЦИЯ ДАННЫХ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41A5A19-1350-481F-AB7C-13A4CD4D7760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39725" y="764710"/>
            <a:ext cx="8464550" cy="5832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913D4FA-895E-45EF-B861-CF7ACC9A9E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209" y="1412776"/>
            <a:ext cx="8604448" cy="4615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/>
              <a:t>Все поставленные задачи были реализованы</a:t>
            </a: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/>
              <a:t>ВЫВОД</a:t>
            </a:r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7</TotalTime>
  <Words>124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Wingdings</vt:lpstr>
      <vt:lpstr>Тема Office</vt:lpstr>
      <vt:lpstr>Visio</vt:lpstr>
      <vt:lpstr>Учет привлекаемых сил и средств местных пожарно-спасательных гарнизонов Республики Татарстан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Николай Смирнов</cp:lastModifiedBy>
  <cp:revision>76</cp:revision>
  <dcterms:created xsi:type="dcterms:W3CDTF">2015-06-13T14:24:23Z</dcterms:created>
  <dcterms:modified xsi:type="dcterms:W3CDTF">2023-06-21T00:12:20Z</dcterms:modified>
</cp:coreProperties>
</file>